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0629" w:rsidRDefault="009E0629">
      <w:r>
        <w:t>USE CASE DIAGRAM</w:t>
      </w:r>
    </w:p>
    <w:p w:rsidR="00080D73" w:rsidRDefault="009E0629">
      <w:r>
        <w:object w:dxaOrig="3478" w:dyaOrig="4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202.5pt" o:ole="">
            <v:imagedata r:id="rId4" o:title=""/>
          </v:shape>
          <o:OLEObject Type="Embed" ProgID="Visio.Drawing.11" ShapeID="_x0000_i1025" DrawAspect="Content" ObjectID="_1489001872" r:id="rId5"/>
        </w:object>
      </w:r>
    </w:p>
    <w:sectPr w:rsidR="00080D73" w:rsidSect="00080D7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9E0629"/>
    <w:rsid w:val="00080D73"/>
    <w:rsid w:val="006477A4"/>
    <w:rsid w:val="009E06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D7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ther</dc:creator>
  <cp:lastModifiedBy>esther</cp:lastModifiedBy>
  <cp:revision>1</cp:revision>
  <dcterms:created xsi:type="dcterms:W3CDTF">2015-03-27T21:50:00Z</dcterms:created>
  <dcterms:modified xsi:type="dcterms:W3CDTF">2015-03-27T21:51:00Z</dcterms:modified>
</cp:coreProperties>
</file>